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047C7" w:rsidRDefault="00C72EA2" w:rsidP="000E368B">
      <w:p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Danh sách các chức năng của website bán thực phẩm sạch</w:t>
      </w:r>
    </w:p>
    <w:p w:rsidR="000E368B" w:rsidRPr="00C72EA2" w:rsidRDefault="00E160BB" w:rsidP="000E368B">
      <w:pPr>
        <w:jc w:val="both"/>
        <w:rPr>
          <w:rFonts w:ascii="Times New Roman" w:hAnsi="Times New Roman" w:cs="Times New Roman"/>
          <w:sz w:val="28"/>
          <w:szCs w:val="28"/>
        </w:rPr>
      </w:pPr>
      <w:r w:rsidRPr="000234C3">
        <w:rPr>
          <w:rFonts w:ascii="Times New Roman" w:hAnsi="Times New Roman" w:cs="Times New Roman"/>
          <w:sz w:val="28"/>
          <w:szCs w:val="28"/>
        </w:rPr>
        <w:object w:dxaOrig="18615" w:dyaOrig="790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13pt;height:240.75pt" o:ole="">
            <v:imagedata r:id="rId6" o:title=""/>
          </v:shape>
          <o:OLEObject Type="Embed" ProgID="Visio.Drawing.15" ShapeID="_x0000_i1025" DrawAspect="Content" ObjectID="_1568530245" r:id="rId7"/>
        </w:object>
      </w:r>
      <w:bookmarkStart w:id="0" w:name="_GoBack"/>
      <w:bookmarkEnd w:id="0"/>
    </w:p>
    <w:sectPr w:rsidR="000E368B" w:rsidRPr="00C72EA2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4167AEB"/>
    <w:multiLevelType w:val="hybridMultilevel"/>
    <w:tmpl w:val="CB5C2ADC"/>
    <w:lvl w:ilvl="0" w:tplc="6136CFDC">
      <w:start w:val="4"/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E5C7E"/>
    <w:rsid w:val="000E368B"/>
    <w:rsid w:val="002047C7"/>
    <w:rsid w:val="00343018"/>
    <w:rsid w:val="003B4EF3"/>
    <w:rsid w:val="005E5C7E"/>
    <w:rsid w:val="006711B5"/>
    <w:rsid w:val="009B6E82"/>
    <w:rsid w:val="009D6561"/>
    <w:rsid w:val="00C72EA2"/>
    <w:rsid w:val="00D37208"/>
    <w:rsid w:val="00E160BB"/>
    <w:rsid w:val="00EB1E14"/>
    <w:rsid w:val="00FA12F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5E5C7E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5E5C7E"/>
    <w:pPr>
      <w:ind w:left="720"/>
      <w:contextualSpacing/>
    </w:pPr>
  </w:style>
  <w:style w:type="table" w:styleId="TableGrid">
    <w:name w:val="Table Grid"/>
    <w:basedOn w:val="TableNormal"/>
    <w:uiPriority w:val="59"/>
    <w:rsid w:val="005E5C7E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5E5C7E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5E5C7E"/>
    <w:pPr>
      <w:ind w:left="720"/>
      <w:contextualSpacing/>
    </w:pPr>
  </w:style>
  <w:style w:type="table" w:styleId="TableGrid">
    <w:name w:val="Table Grid"/>
    <w:basedOn w:val="TableNormal"/>
    <w:uiPriority w:val="59"/>
    <w:rsid w:val="005E5C7E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package" Target="embeddings/Microsoft_Visio_Drawing1.vsdx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6</TotalTime>
  <Pages>1</Pages>
  <Words>12</Words>
  <Characters>72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LEHA</dc:creator>
  <cp:lastModifiedBy>LEHA</cp:lastModifiedBy>
  <cp:revision>11</cp:revision>
  <dcterms:created xsi:type="dcterms:W3CDTF">2017-09-29T04:30:00Z</dcterms:created>
  <dcterms:modified xsi:type="dcterms:W3CDTF">2017-10-03T03:04:00Z</dcterms:modified>
</cp:coreProperties>
</file>